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86E386" w14:textId="678078A3"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w:t>
        </w:r>
      </w:ins>
      <w:ins w:id="1" w:author="Lenovo_r5" w:date="2021-11-18T10:33:00Z">
        <w:r w:rsidR="00E0073B">
          <w:rPr>
            <w:b/>
            <w:i/>
            <w:noProof/>
            <w:sz w:val="28"/>
          </w:rPr>
          <w:t>5</w:t>
        </w:r>
      </w:ins>
      <w:ins w:id="2" w:author="Lei Zhongding (Zander)" w:date="2021-11-18T12:20:00Z">
        <w:del w:id="3" w:author="Lenovo_r5" w:date="2021-11-18T10:33:00Z">
          <w:r w:rsidR="008A5BED" w:rsidDel="00E0073B">
            <w:rPr>
              <w:b/>
              <w:i/>
              <w:noProof/>
              <w:sz w:val="28"/>
            </w:rPr>
            <w:delText>4</w:delText>
          </w:r>
        </w:del>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4"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5"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 xml:space="preserve">Huawei, </w:t>
      </w:r>
      <w:proofErr w:type="spellStart"/>
      <w:r>
        <w:rPr>
          <w:rFonts w:ascii="Arial" w:hAnsi="Arial"/>
          <w:b/>
          <w:lang w:val="en-US"/>
        </w:rPr>
        <w:t>HiSilicon</w:t>
      </w:r>
      <w:proofErr w:type="spellEnd"/>
      <w:ins w:id="6"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 xml:space="preserve">Approve the proposed </w:t>
      </w:r>
      <w:proofErr w:type="spellStart"/>
      <w:r>
        <w:rPr>
          <w:b/>
          <w:i/>
        </w:rPr>
        <w:t>pCR</w:t>
      </w:r>
      <w:proofErr w:type="spellEnd"/>
      <w:r>
        <w:rPr>
          <w:b/>
          <w:i/>
        </w:rPr>
        <w:t xml:space="preserve">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7" w:name="_Toc72825761"/>
      <w:proofErr w:type="spellStart"/>
      <w:r>
        <w:rPr>
          <w:sz w:val="24"/>
          <w:szCs w:val="24"/>
        </w:rPr>
        <w:t>pCR</w:t>
      </w:r>
      <w:proofErr w:type="spellEnd"/>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8"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8"/>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31pt" o:ole="">
            <v:imagedata r:id="rId10" o:title=""/>
          </v:shape>
          <o:OLEObject Type="Embed" ProgID="Visio.Drawing.15" ShapeID="_x0000_i1025" DrawAspect="Content" ObjectID="_1698736793"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3B889EBF" w:rsidR="00827B09" w:rsidRDefault="007750CC">
      <w:pPr>
        <w:pStyle w:val="B1"/>
        <w:ind w:left="0" w:firstLine="0"/>
      </w:pPr>
      <w:ins w:id="9" w:author="Lenovo" w:date="2021-11-17T18:42:00Z">
        <w:r w:rsidRPr="007750CC">
          <w: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t>
        </w:r>
        <w:r w:rsidRPr="007750CC">
          <w:lastRenderedPageBreak/>
          <w:t xml:space="preserve">request with CAA-Level UAV ID checks if it has any valid UUAA results available for the corresponding CAA-level UAV ID and provides the valid UUAA results to the SMF along with the PDU session establishment request. </w:t>
        </w:r>
      </w:ins>
      <w:ins w:id="10" w:author="Lenovo_r5" w:date="2021-11-18T10:21:00Z">
        <w:r w:rsidR="00304359">
          <w:t>If</w:t>
        </w:r>
      </w:ins>
      <w:ins w:id="11" w:author="Lenovo_r5" w:date="2021-11-18T10:22:00Z">
        <w:r w:rsidR="00304359">
          <w:t xml:space="preserve"> t</w:t>
        </w:r>
      </w:ins>
      <w:ins w:id="12" w:author="Lenovo" w:date="2021-11-17T18:42:00Z">
        <w:del w:id="13" w:author="Lenovo_r5" w:date="2021-11-18T10:22:00Z">
          <w:r w:rsidRPr="007750CC" w:rsidDel="00304359">
            <w:delText>T</w:delText>
          </w:r>
        </w:del>
        <w:r w:rsidRPr="007750CC">
          <w:t>he SMF</w:t>
        </w:r>
        <w:del w:id="14" w:author="Lenovo_r5" w:date="2021-11-18T10:22:00Z">
          <w:r w:rsidRPr="007750CC" w:rsidDel="00304359">
            <w:delText xml:space="preserve"> if</w:delText>
          </w:r>
        </w:del>
        <w:r w:rsidRPr="007750CC">
          <w:t xml:space="preserve"> receives from AMF, a PDU session request message along with valid UUAA results for a CAA-Level UAV ID, then the SMF shall</w:t>
        </w:r>
      </w:ins>
      <w:ins w:id="15" w:author="Lenovo_r5" w:date="2021-11-18T10:23:00Z">
        <w:r w:rsidR="00304359">
          <w:t xml:space="preserve"> </w:t>
        </w:r>
        <w:proofErr w:type="spellStart"/>
        <w:r w:rsidR="00304359">
          <w:t>not</w:t>
        </w:r>
      </w:ins>
      <w:ins w:id="16" w:author="Lenovo" w:date="2021-11-17T18:42:00Z">
        <w:del w:id="17" w:author="Lenovo_r5" w:date="2021-11-18T10:24:00Z">
          <w:r w:rsidRPr="007750CC" w:rsidDel="00304359">
            <w:delText xml:space="preserve"> determine not to </w:delText>
          </w:r>
        </w:del>
        <w:r w:rsidRPr="007750CC">
          <w:t>perform</w:t>
        </w:r>
        <w:proofErr w:type="spellEnd"/>
        <w:r w:rsidRPr="007750CC">
          <w:t xml:space="preserve"> another UUAA and </w:t>
        </w:r>
      </w:ins>
      <w:ins w:id="18" w:author="Lenovo_r5" w:date="2021-11-18T10:24:00Z">
        <w:r w:rsidR="00304359">
          <w:t xml:space="preserve">it </w:t>
        </w:r>
      </w:ins>
      <w:ins w:id="19" w:author="Lenovo" w:date="2021-11-17T18:42:00Z">
        <w:r w:rsidRPr="007750CC">
          <w:t>continue</w:t>
        </w:r>
      </w:ins>
      <w:ins w:id="20" w:author="Lenovo_r5" w:date="2021-11-18T10:24:00Z">
        <w:r w:rsidR="00304359">
          <w:t>s</w:t>
        </w:r>
      </w:ins>
      <w:ins w:id="21" w:author="Lenovo" w:date="2021-11-17T18:42:00Z">
        <w:r w:rsidRPr="007750CC">
          <w:t xml:space="preserve"> with steps 6-8 of PDU session establishment procedure specified in TS 23.256 Clause 5.2.3.2.</w:t>
        </w:r>
      </w:ins>
    </w:p>
    <w:p w14:paraId="2F80E7B0" w14:textId="36075034" w:rsidR="00DB50FC" w:rsidRDefault="006F7AEA">
      <w:pPr>
        <w:pStyle w:val="B1"/>
        <w:ind w:left="0" w:firstLine="0"/>
        <w:rPr>
          <w:ins w:id="22" w:author="Lenovo" w:date="2021-11-17T18:44:00Z"/>
        </w:rPr>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23" w:author="Lenovo" w:date="2021-11-17T18:45:00Z">
        <w:r w:rsidR="007750CC">
          <w:t xml:space="preserve"> and if the UUAA</w:t>
        </w:r>
      </w:ins>
      <w:ins w:id="24" w:author="Lenovo_r5" w:date="2021-11-18T10:29:00Z">
        <w:r w:rsidR="00304359">
          <w:t xml:space="preserve"> result</w:t>
        </w:r>
      </w:ins>
      <w:ins w:id="25" w:author="Lenovo" w:date="2021-11-17T18:45:00Z">
        <w:r w:rsidR="007750CC">
          <w:t xml:space="preserve"> is not </w:t>
        </w:r>
      </w:ins>
      <w:ins w:id="26" w:author="Lenovo_r5" w:date="2021-11-18T10:29:00Z">
        <w:r w:rsidR="00304359">
          <w:t>received from the AMF</w:t>
        </w:r>
      </w:ins>
      <w:ins w:id="27" w:author="Lenovo" w:date="2021-11-17T18:45:00Z">
        <w:del w:id="28" w:author="Lenovo_r5" w:date="2021-11-18T10:29:00Z">
          <w:r w:rsidR="007750CC" w:rsidDel="00304359">
            <w:delText>performed during the registration procedure</w:delText>
          </w:r>
        </w:del>
      </w:ins>
      <w:r>
        <w:t xml:space="preserve">, </w:t>
      </w:r>
      <w:del w:id="29" w:author="Lei Zhongding (Zander)" w:date="2021-11-18T12:23:00Z">
        <w:r w:rsidDel="00294396">
          <w:delText xml:space="preserve">where </w:delText>
        </w:r>
      </w:del>
      <w:ins w:id="30" w:author="Lei Zhongding (Zander)" w:date="2021-11-18T12:23:00Z">
        <w:r w:rsidR="00294396">
          <w:t xml:space="preserve">if </w:t>
        </w:r>
      </w:ins>
      <w:r>
        <w:t xml:space="preserve">the UE </w:t>
      </w:r>
      <w:del w:id="31" w:author="Lei Zhongding (Zander)" w:date="2021-11-18T12:23:00Z">
        <w:r w:rsidDel="00294396">
          <w:delText xml:space="preserve">may </w:delText>
        </w:r>
      </w:del>
      <w:r>
        <w:t>provide</w:t>
      </w:r>
      <w:ins w:id="32" w:author="Lei Zhongding (Zander)" w:date="2021-11-18T12:23:00Z">
        <w:r w:rsidR="00294396">
          <w:t>s</w:t>
        </w:r>
      </w:ins>
      <w:r>
        <w:t xml:space="preserve"> </w:t>
      </w:r>
      <w:r>
        <w:rPr>
          <w:lang w:eastAsia="zh-CN"/>
        </w:rPr>
        <w:t xml:space="preserve">a </w:t>
      </w:r>
      <w:r>
        <w:t>CAA-</w:t>
      </w:r>
      <w:r w:rsidRPr="00487D0A">
        <w:t>Level UAV ID</w:t>
      </w:r>
      <w:r w:rsidRPr="00487D0A">
        <w:rPr>
          <w:lang w:eastAsia="zh-CN"/>
        </w:rPr>
        <w:t xml:space="preserve"> indicating UAS services</w:t>
      </w:r>
      <w:r w:rsidRPr="00487D0A">
        <w:t xml:space="preserve"> and optionally a transparent container composed of </w:t>
      </w:r>
      <w:ins w:id="33" w:author="Lei Zhongding (Zander)" w:date="2021-11-17T23:58:00Z">
        <w:r w:rsidR="00395C74">
          <w:t>a</w:t>
        </w:r>
      </w:ins>
      <w:ins w:id="34" w:author="Lei Zhongding (Zander)" w:date="2021-11-17T23:59:00Z">
        <w:r w:rsidR="00395C74">
          <w:t>n Authentication</w:t>
        </w:r>
      </w:ins>
      <w:ins w:id="35" w:author="Lei Zhongding (Zander)" w:date="2021-11-17T23:58:00Z">
        <w:r w:rsidR="00395C74">
          <w:t xml:space="preserve"> message, e.g.</w:t>
        </w:r>
      </w:ins>
      <w:ins w:id="36" w:author="Lenovo" w:date="2021-11-17T18:39:00Z">
        <w:r w:rsidR="007750CC">
          <w:t>,</w:t>
        </w:r>
      </w:ins>
      <w:ins w:id="37" w:author="Lei Zhongding (Zander)" w:date="2021-11-17T23:58:00Z">
        <w:r w:rsidR="00395C74">
          <w:t xml:space="preserve"> </w:t>
        </w:r>
      </w:ins>
      <w:r w:rsidR="00C77E75">
        <w:t xml:space="preserve">an </w:t>
      </w:r>
      <w:r w:rsidR="00C77E75" w:rsidRPr="00B5325D">
        <w:t>EAP message</w:t>
      </w:r>
      <w:ins w:id="38" w:author="Lei Zhongding (Zander)" w:date="2021-11-17T23:58:00Z">
        <w:r w:rsidR="00395C74">
          <w:t>,</w:t>
        </w:r>
      </w:ins>
      <w:r w:rsidR="00C77E75" w:rsidRPr="00B5325D">
        <w:t xml:space="preserve"> for USS to authenticate the UAV</w:t>
      </w:r>
      <w:r w:rsidR="00C77E75" w:rsidRPr="00487D0A">
        <w:t xml:space="preserve"> </w:t>
      </w:r>
      <w:r w:rsidRPr="00487D0A">
        <w:t xml:space="preserve">in the PDU Session Establishment request. The SMF triggers a UUAA </w:t>
      </w:r>
      <w:proofErr w:type="spellStart"/>
      <w:r w:rsidRPr="00487D0A">
        <w:t>procecure</w:t>
      </w:r>
      <w:proofErr w:type="spellEnd"/>
      <w:r w:rsidRPr="00487D0A">
        <w:t xml:space="preserv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53607969" w:rsidR="007750CC" w:rsidRPr="007750CC" w:rsidDel="00294396" w:rsidRDefault="007750CC">
      <w:pPr>
        <w:pStyle w:val="B1"/>
        <w:ind w:left="0" w:firstLine="0"/>
        <w:rPr>
          <w:del w:id="39" w:author="Lei Zhongding (Zander)" w:date="2021-11-18T12:25:00Z"/>
          <w:lang w:val="en-IN"/>
        </w:rPr>
      </w:pPr>
      <w:ins w:id="40" w:author="Lenovo" w:date="2021-11-17T18:44:00Z">
        <w:del w:id="41" w:author="Lei Zhongding (Zander)" w:date="2021-11-18T12:25:00Z">
          <w:r w:rsidRPr="007750CC" w:rsidDel="00294396">
            <w:rPr>
              <w:lang w:val="en-IN"/>
            </w:rPr>
            <w:delText>If a UUAA has been performed at Registration, there is no need for the USS to perform UUAA at PDU Session establishment and steps 1 to 5 is not performed as specified in TS 23.256 Clause 5.2.3.2.</w:delText>
          </w:r>
        </w:del>
      </w:ins>
    </w:p>
    <w:p w14:paraId="7F451D94" w14:textId="6E55215C" w:rsidR="00DB50FC" w:rsidRDefault="006F7AEA">
      <w:pPr>
        <w:pStyle w:val="B1"/>
        <w:ind w:left="0" w:firstLine="0"/>
      </w:pPr>
      <w:r>
        <w:t xml:space="preserve">2. The SMF sends a message </w:t>
      </w:r>
      <w:proofErr w:type="spellStart"/>
      <w:r>
        <w:t>Nnef_Auth_Req</w:t>
      </w:r>
      <w:proofErr w:type="spellEnd"/>
      <w:r>
        <w:t xml:space="preserve">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 xml:space="preserve">3. The UAS NF resolves the USS address based on CAA-Level UAV ID or uses the provided USS address. Only authorised USS shall be used </w:t>
      </w:r>
      <w:proofErr w:type="gramStart"/>
      <w:r>
        <w:t>in order to</w:t>
      </w:r>
      <w:proofErr w:type="gramEnd"/>
      <w:r>
        <w:t xml:space="preserve"> ensure only legitimate entities can provide authorisation for UAVs. The UAS NF sends an Authentication Request to the USS which includes the GPSI, the CAA-Level UAV ID</w:t>
      </w:r>
      <w:ins w:id="42"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77777777" w:rsidR="00DB50FC" w:rsidRDefault="006F7AEA">
      <w:pPr>
        <w:pStyle w:val="B1"/>
        <w:ind w:left="0" w:firstLine="0"/>
        <w:rPr>
          <w:highlight w:val="green"/>
        </w:rPr>
      </w:pPr>
      <w:r>
        <w:t>4. The USS and the UE exchange multiple Authentication messages:</w:t>
      </w:r>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43"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w:t>
      </w:r>
      <w:proofErr w:type="spellStart"/>
      <w:r>
        <w:t>Nnef_Auth_Req</w:t>
      </w:r>
      <w:proofErr w:type="spellEnd"/>
      <w:r>
        <w:t xml:space="preserve">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44" w:author="Lei Zhongding (Zander)" w:date="2021-11-17T23:56:00Z">
        <w:r w:rsidR="00395C74">
          <w:t>entication</w:t>
        </w:r>
      </w:ins>
      <w:r>
        <w:t xml:space="preserve"> Message</w:t>
      </w:r>
      <w:ins w:id="45" w:author="Lei Zhongding (Zander)" w:date="2021-11-17T23:56:00Z">
        <w:r w:rsidR="00395C74">
          <w:t>s</w:t>
        </w:r>
      </w:ins>
      <w:r>
        <w:t xml:space="preserve"> are out of scope of 3GPP.</w:t>
      </w:r>
    </w:p>
    <w:p w14:paraId="5D20078F" w14:textId="4D1AF0F6" w:rsidR="00081B9B" w:rsidRDefault="006F7AEA" w:rsidP="00081B9B">
      <w:pPr>
        <w:pStyle w:val="B1"/>
        <w:ind w:left="0" w:firstLine="0"/>
        <w:rPr>
          <w:ins w:id="46" w:author="Lei Zhongding (Zander)" w:date="2021-11-18T12:10:00Z"/>
        </w:rPr>
      </w:pPr>
      <w:r>
        <w:t xml:space="preserve">5. The USS sends the UAS NF an Authentication Response message. The Authentication Response shall include the GPSI, the UUAA result (success/failure), the authorized CAA-level UAV ID, the USS Identifier, </w:t>
      </w:r>
      <w:ins w:id="47" w:author="Lenovo" w:date="2021-11-17T18:51:00Z">
        <w:r w:rsidR="0045054A" w:rsidRPr="0045054A">
          <w:t>C2 assistance information that indicates the pairing related information such as UAV-C ID</w:t>
        </w:r>
      </w:ins>
      <w:ins w:id="48" w:author="Lenovo" w:date="2021-11-17T18:52:00Z">
        <w:r w:rsidR="0045054A">
          <w:t xml:space="preserve"> </w:t>
        </w:r>
      </w:ins>
      <w:ins w:id="49" w:author="Lenovo" w:date="2021-11-17T18:51:00Z">
        <w:r w:rsidR="0045054A">
          <w:t>(</w:t>
        </w:r>
      </w:ins>
      <w:ins w:id="50" w:author="Lenovo" w:date="2021-11-17T18:52:00Z">
        <w:r w:rsidR="0045054A">
          <w:t>if the UE is not preconfigured</w:t>
        </w:r>
      </w:ins>
      <w:ins w:id="51" w:author="Lenovo" w:date="2021-11-17T18:51:00Z">
        <w:r w:rsidR="0045054A">
          <w:t>)</w:t>
        </w:r>
      </w:ins>
      <w:ins w:id="52" w:author="Lenovo" w:date="2021-11-17T18:52:00Z">
        <w:r w:rsidR="0045054A">
          <w:t xml:space="preserve">, </w:t>
        </w:r>
      </w:ins>
      <w:r>
        <w:t xml:space="preserve">and a transparent container </w:t>
      </w:r>
      <w:ins w:id="53" w:author="Lei Zhongding (Zander)" w:date="2021-11-18T12:11:00Z">
        <w:r w:rsidR="00081B9B">
          <w:t xml:space="preserve">(which </w:t>
        </w:r>
        <w:r w:rsidR="00081B9B" w:rsidRPr="006906E4">
          <w:t>may contain UAS security information</w:t>
        </w:r>
        <w:r w:rsidR="00081B9B">
          <w:t xml:space="preserve">) </w:t>
        </w:r>
      </w:ins>
      <w:del w:id="54"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ins w:id="55" w:author="Lei Zhongding (Zander)" w:date="2021-11-18T12:09:00Z">
        <w:r w:rsidR="00081B9B">
          <w:t xml:space="preserve"> </w:t>
        </w:r>
      </w:ins>
    </w:p>
    <w:p w14:paraId="1CBC5ADF" w14:textId="57D5C73E" w:rsidR="00DB50FC" w:rsidRDefault="00081B9B" w:rsidP="00081B9B">
      <w:pPr>
        <w:pStyle w:val="B1"/>
        <w:rPr>
          <w:ins w:id="56" w:author="Lenovo_r5" w:date="2021-11-18T10:31:00Z"/>
        </w:rPr>
      </w:pPr>
      <w:ins w:id="57" w:author="Lei Zhongding (Zander)" w:date="2021-11-18T12:10:00Z">
        <w:r>
          <w:t xml:space="preserve">NOTE: </w:t>
        </w:r>
        <w:r w:rsidRPr="0072792E">
          <w:t>The content of security information (e.g.</w:t>
        </w:r>
      </w:ins>
      <w:ins w:id="58" w:author="Lenovo_r5" w:date="2021-11-18T10:30:00Z">
        <w:r w:rsidR="00304359">
          <w:t>,</w:t>
        </w:r>
      </w:ins>
      <w:ins w:id="59" w:author="Lei Zhongding (Zander)" w:date="2021-11-18T12:10:00Z">
        <w:r w:rsidRPr="0072792E">
          <w:t xml:space="preserve"> key material to help establish security between UAV and USS/UTM) is not in 3GPP scope.</w:t>
        </w:r>
      </w:ins>
    </w:p>
    <w:p w14:paraId="3F497E33" w14:textId="1C793EFE" w:rsidR="0034590F" w:rsidRPr="0034590F" w:rsidDel="0034590F" w:rsidRDefault="0034590F" w:rsidP="0034590F">
      <w:pPr>
        <w:pStyle w:val="EditorsNote"/>
        <w:rPr>
          <w:del w:id="60" w:author="Lenovo_r5" w:date="2021-11-18T10:32:00Z"/>
          <w:lang w:val="en-US"/>
          <w:rPrChange w:id="61" w:author="Lenovo_r5" w:date="2021-11-18T10:32:00Z">
            <w:rPr>
              <w:del w:id="62" w:author="Lenovo_r5" w:date="2021-11-18T10:32:00Z"/>
            </w:rPr>
          </w:rPrChange>
        </w:rPr>
      </w:pPr>
      <w:ins w:id="63" w:author="Lenovo_r5" w:date="2021-11-18T10:32:00Z">
        <w:r w:rsidRPr="0034590F">
          <w:rPr>
            <w:rFonts w:eastAsia="Times New Roman"/>
            <w:color w:val="auto"/>
            <w:lang w:val="en-US"/>
          </w:rPr>
          <w:t>Editor's Note:</w:t>
        </w:r>
        <w:r>
          <w:rPr>
            <w:rFonts w:eastAsia="Times New Roman"/>
            <w:color w:val="auto"/>
            <w:lang w:val="en-US"/>
          </w:rPr>
          <w:t xml:space="preserve"> </w:t>
        </w:r>
        <w:r w:rsidRPr="0034590F">
          <w:rPr>
            <w:rFonts w:eastAsia="Times New Roman"/>
            <w:color w:val="auto"/>
            <w:lang w:val="en-US"/>
          </w:rPr>
          <w:t xml:space="preserve">It is FFS, how the UAS data is protected if the </w:t>
        </w:r>
      </w:ins>
      <w:ins w:id="64" w:author="Lenovo_r5" w:date="2021-11-18T10:33:00Z">
        <w:r>
          <w:rPr>
            <w:rFonts w:eastAsia="Times New Roman"/>
            <w:color w:val="auto"/>
            <w:lang w:val="en-US"/>
          </w:rPr>
          <w:t xml:space="preserve">user plane </w:t>
        </w:r>
      </w:ins>
      <w:ins w:id="65" w:author="Lenovo_r5" w:date="2021-11-18T10:32:00Z">
        <w:r w:rsidRPr="0034590F">
          <w:rPr>
            <w:rFonts w:eastAsia="Times New Roman"/>
            <w:color w:val="auto"/>
            <w:lang w:val="en-US"/>
          </w:rPr>
          <w:t xml:space="preserve">enforcement policy is set to preferred or not needed. As the USS has no knowledge of whether an UP IP will be applied or not by the 5GS for a specific UAS connection, it may end up with no security being applied for the UAS </w:t>
        </w:r>
        <w:proofErr w:type="spellStart"/>
        <w:r w:rsidRPr="0034590F">
          <w:rPr>
            <w:rFonts w:eastAsia="Times New Roman"/>
            <w:color w:val="auto"/>
            <w:lang w:val="en-US"/>
          </w:rPr>
          <w:t>data.</w:t>
        </w:r>
      </w:ins>
    </w:p>
    <w:p w14:paraId="00F6DCA1" w14:textId="5098DC82" w:rsidR="00DB50FC" w:rsidRDefault="006F7AEA">
      <w:r>
        <w:rPr>
          <w:lang w:val="en-US"/>
        </w:rPr>
        <w:t>If</w:t>
      </w:r>
      <w:proofErr w:type="spellEnd"/>
      <w:r>
        <w:rPr>
          <w:lang w:val="en-US"/>
        </w:rPr>
        <w:t xml:space="preserve">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217A2F97" w:rsidR="00DB50FC" w:rsidRDefault="006F7AEA">
      <w:r>
        <w:t>The transparent container contains UAS security information. The content of security information (e.g.</w:t>
      </w:r>
      <w:ins w:id="66" w:author="Lenovo_r5" w:date="2021-11-18T10:33:00Z">
        <w:r w:rsidR="00E0073B">
          <w:t>,</w:t>
        </w:r>
      </w:ins>
      <w:r>
        <w:t xml:space="preserve"> key material to help establish security between the UAV and USS/UTM) is not in 3GPP scope</w:t>
      </w:r>
    </w:p>
    <w:p w14:paraId="64DB99E6" w14:textId="4065B09A" w:rsidR="00DB50FC" w:rsidRDefault="006F7AEA">
      <w:pPr>
        <w:pStyle w:val="B1"/>
        <w:ind w:left="0" w:firstLine="0"/>
      </w:pPr>
      <w:r>
        <w:t xml:space="preserve">6. The UAS NF sends the SMF </w:t>
      </w:r>
      <w:proofErr w:type="spellStart"/>
      <w:r>
        <w:t>an</w:t>
      </w:r>
      <w:proofErr w:type="spellEnd"/>
      <w:r>
        <w:t xml:space="preserve"> Authentication Response message, including the GPSI, the UUAA result (success/failure), the authorized CAA-level UAV ID, </w:t>
      </w:r>
      <w:ins w:id="67" w:author="Lenovo" w:date="2021-11-17T18:54:00Z">
        <w:r w:rsidR="0045054A" w:rsidRPr="0045054A">
          <w:t>C2 assistance information (if received)</w:t>
        </w:r>
        <w:r w:rsidR="0045054A">
          <w:t xml:space="preserve"> </w:t>
        </w:r>
      </w:ins>
      <w:r>
        <w:t xml:space="preserve">and the transparent container 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673DC8D7" w:rsidR="00DB50FC" w:rsidRDefault="006F7AEA">
      <w:pPr>
        <w:pStyle w:val="B1"/>
        <w:ind w:left="0" w:firstLine="0"/>
        <w:rPr>
          <w:ins w:id="68" w:author="Lenovo" w:date="2021-11-17T18:55:00Z"/>
        </w:rPr>
      </w:pPr>
      <w:r>
        <w:lastRenderedPageBreak/>
        <w:t>7. The SMF sends the UUAA result (success/failure)</w:t>
      </w:r>
      <w:ins w:id="69" w:author="Lenovo" w:date="2021-11-17T18:54:00Z">
        <w:r w:rsidR="0045054A">
          <w:t xml:space="preserve">, </w:t>
        </w:r>
        <w:r w:rsidR="0045054A" w:rsidRPr="00925190">
          <w:t>C2 assistance information</w:t>
        </w:r>
        <w:r w:rsidR="0045054A">
          <w:t xml:space="preserve"> (if received)</w:t>
        </w:r>
      </w:ins>
      <w:r>
        <w:t xml:space="preserve"> and </w:t>
      </w:r>
      <w:r w:rsidR="00D112E5">
        <w:t xml:space="preserve">the </w:t>
      </w:r>
      <w:r>
        <w:t xml:space="preserve">transparent container 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70" w:author="Lenovo" w:date="2021-11-17T18:54:00Z"/>
        </w:rPr>
      </w:pPr>
      <w:ins w:id="71" w:author="Lenovo" w:date="2021-11-17T18:55:00Z">
        <w:r>
          <w:t xml:space="preserve">8. </w:t>
        </w:r>
        <w:r w:rsidRPr="0045054A">
          <w:t>The UE on receiving the UUAA result as success, shall store the authorization information if received such as, CAA-level UAV ID, C2 assistance information and UAS Security information.</w:t>
        </w:r>
      </w:ins>
    </w:p>
    <w:p w14:paraId="04B933D3" w14:textId="77777777" w:rsidR="0045054A" w:rsidRDefault="0045054A">
      <w:pPr>
        <w:pStyle w:val="B1"/>
        <w:ind w:left="0" w:firstLine="0"/>
      </w:pPr>
    </w:p>
    <w:bookmarkEnd w:id="7"/>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D4B5B5" w14:textId="77777777" w:rsidR="002A1634" w:rsidRDefault="002A1634">
      <w:r>
        <w:separator/>
      </w:r>
    </w:p>
  </w:endnote>
  <w:endnote w:type="continuationSeparator" w:id="0">
    <w:p w14:paraId="5EF799C3" w14:textId="77777777" w:rsidR="002A1634" w:rsidRDefault="002A1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00EB9D" w14:textId="77777777" w:rsidR="002A1634" w:rsidRDefault="002A1634">
      <w:r>
        <w:separator/>
      </w:r>
    </w:p>
  </w:footnote>
  <w:footnote w:type="continuationSeparator" w:id="0">
    <w:p w14:paraId="2DE7C327" w14:textId="77777777" w:rsidR="002A1634" w:rsidRDefault="002A16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i Zhongding (Zander)">
    <w15:presenceInfo w15:providerId="AD" w15:userId="S-1-5-21-147214757-305610072-1517763936-4031047"/>
  </w15:person>
  <w15:person w15:author="Lenovo_r5">
    <w15:presenceInfo w15:providerId="None" w15:userId="Lenovo_r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50FC"/>
    <w:rsid w:val="000260A1"/>
    <w:rsid w:val="00081242"/>
    <w:rsid w:val="00081B9B"/>
    <w:rsid w:val="00086AB3"/>
    <w:rsid w:val="00176ADE"/>
    <w:rsid w:val="00231795"/>
    <w:rsid w:val="00294396"/>
    <w:rsid w:val="002A1634"/>
    <w:rsid w:val="002F6077"/>
    <w:rsid w:val="00304359"/>
    <w:rsid w:val="0031210E"/>
    <w:rsid w:val="00337B08"/>
    <w:rsid w:val="0034590F"/>
    <w:rsid w:val="00395C74"/>
    <w:rsid w:val="00395EC8"/>
    <w:rsid w:val="003E5FA5"/>
    <w:rsid w:val="00417904"/>
    <w:rsid w:val="0045054A"/>
    <w:rsid w:val="00487D0A"/>
    <w:rsid w:val="005970D1"/>
    <w:rsid w:val="005F23AE"/>
    <w:rsid w:val="005F5F95"/>
    <w:rsid w:val="0061177D"/>
    <w:rsid w:val="006F7AEA"/>
    <w:rsid w:val="007750CC"/>
    <w:rsid w:val="007D77C9"/>
    <w:rsid w:val="007E658B"/>
    <w:rsid w:val="00827B09"/>
    <w:rsid w:val="008A5BED"/>
    <w:rsid w:val="00906FCF"/>
    <w:rsid w:val="00914B53"/>
    <w:rsid w:val="009779E9"/>
    <w:rsid w:val="00A34C40"/>
    <w:rsid w:val="00AA270C"/>
    <w:rsid w:val="00B403FB"/>
    <w:rsid w:val="00B5325D"/>
    <w:rsid w:val="00B833DB"/>
    <w:rsid w:val="00B92272"/>
    <w:rsid w:val="00C47506"/>
    <w:rsid w:val="00C77E75"/>
    <w:rsid w:val="00C8183B"/>
    <w:rsid w:val="00D0588A"/>
    <w:rsid w:val="00D112E5"/>
    <w:rsid w:val="00DB4894"/>
    <w:rsid w:val="00DB50FC"/>
    <w:rsid w:val="00E0073B"/>
    <w:rsid w:val="00E06D17"/>
    <w:rsid w:val="00E1489D"/>
    <w:rsid w:val="00E92B1F"/>
    <w:rsid w:val="00F1118B"/>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8759725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9668241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892</Words>
  <Characters>562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50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novo_r5</cp:lastModifiedBy>
  <cp:revision>11</cp:revision>
  <cp:lastPrinted>1900-01-01T05:00:00Z</cp:lastPrinted>
  <dcterms:created xsi:type="dcterms:W3CDTF">2021-11-18T09:21:00Z</dcterms:created>
  <dcterms:modified xsi:type="dcterms:W3CDTF">2021-11-1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jOaVoRg5Z3vZNGZLvRR0pTtE8r8+s1fRClZG2GjhSMrsHBQGVBb6mnNcNjOYm2Q++srR2G3w
33q1b2WYWvUDnhMUqGqoEYD3zISpS6QscrE0YOfyuRKG+ZdV0CmEnDJ1lcfLlTPdhRvoeFGp
h8zqdhcwe6IQWN2p6M/dvPRxZ3W0mHDbcaF2e8q9NjLeKBDTD9vfTguEkzSCccmhDQWYAhRr
Gm+nH2dhfc6sDzLDqF</vt:lpwstr>
  </property>
  <property fmtid="{D5CDD505-2E9C-101B-9397-08002B2CF9AE}" pid="4" name="_2015_ms_pID_7253431">
    <vt:lpwstr>rJyi3z2m/Jo2p//Nfcp3JOXNdGDCFZqSgr35JxtKn0KGiHHjIWr4Yv
cUqEA2sTrPjQ6NfxXo3e5mFCe1m6vSklJrQxTyScyyZA1pkBvC+rj56z7sGNvGHKaUkGt072
xeoa/y/EMtmiiY/PkE3S9xGpXCC93eGGTxnGotMnxhPqmUbDfvEZiIaorbvA/FnobQ1fCPGE
JS2o/7vg/OIxhDdHB1gN29I7dhB5JwgltoYT</vt:lpwstr>
  </property>
  <property fmtid="{D5CDD505-2E9C-101B-9397-08002B2CF9AE}" pid="5" name="_2015_ms_pID_7253432">
    <vt:lpwstr>HA==</vt:lpwstr>
  </property>
  <property fmtid="{D5CDD505-2E9C-101B-9397-08002B2CF9AE}" pid="6" name="ContentTypeId">
    <vt:lpwstr>0x0101006C8E648E97429F4A9C700CA2B719F885</vt:lpwstr>
  </property>
</Properties>
</file>